
<file path=[Content_Types].xml><?xml version="1.0" encoding="utf-8"?>
<Types xmlns="http://schemas.openxmlformats.org/package/2006/content-types">
  <Default Extension="xml" ContentType="application/xml"/>
  <Default Extension="vsdx" ContentType="application/vnd.ms-visio.drawi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bookmarkEnd w:id="0"/>
    <w:p w14:paraId="4BD3EFAD" w14:textId="77777777" w:rsidR="0025251F" w:rsidRDefault="0030126C">
      <w:r>
        <w:object w:dxaOrig="15885" w:dyaOrig="12285" w14:anchorId="1C9E933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44pt;height:498pt" o:ole="">
            <v:imagedata r:id="rId4" o:title=""/>
          </v:shape>
          <o:OLEObject Type="Embed" ProgID="Visio.Drawing.15" ShapeID="_x0000_i1025" DrawAspect="Content" ObjectID="_1540025569" r:id="rId5"/>
        </w:object>
      </w:r>
    </w:p>
    <w:sectPr w:rsidR="0025251F" w:rsidSect="0030126C">
      <w:pgSz w:w="15840" w:h="12240" w:orient="landscape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Calibri">
    <w:panose1 w:val="020F0502020204030204"/>
    <w:charset w:val="00"/>
    <w:family w:val="auto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auto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0126C"/>
    <w:rsid w:val="0025251F"/>
    <w:rsid w:val="0030126C"/>
    <w:rsid w:val="007148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47A9576"/>
  <w15:chartTrackingRefBased/>
  <w15:docId w15:val="{D2E50F80-8C06-4989-8D71-5FAA6B33782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HAnsi" w:hAnsi="Times New Roman" w:cs="Times New Roman"/>
        <w:sz w:val="24"/>
        <w:szCs w:val="24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8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  <w:doNotSaveAsSingleFile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4" Type="http://schemas.openxmlformats.org/officeDocument/2006/relationships/image" Target="media/image1.emf"/><Relationship Id="rId5" Type="http://schemas.openxmlformats.org/officeDocument/2006/relationships/package" Target="embeddings/Microsoft_Visio_Drawing11.vsdx"/><Relationship Id="rId6" Type="http://schemas.openxmlformats.org/officeDocument/2006/relationships/fontTable" Target="fontTable.xml"/><Relationship Id="rId7" Type="http://schemas.openxmlformats.org/officeDocument/2006/relationships/theme" Target="theme/theme1.xml"/><Relationship Id="rId1" Type="http://schemas.openxmlformats.org/officeDocument/2006/relationships/styles" Target="styles.xml"/><Relationship Id="rId2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5</Characters>
  <Application>Microsoft Macintosh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cKenna, Charlann</dc:creator>
  <cp:keywords/>
  <dc:description/>
  <cp:lastModifiedBy>Microsoft Office User</cp:lastModifiedBy>
  <cp:revision>2</cp:revision>
  <dcterms:created xsi:type="dcterms:W3CDTF">2016-11-07T17:06:00Z</dcterms:created>
  <dcterms:modified xsi:type="dcterms:W3CDTF">2016-11-07T17:06:00Z</dcterms:modified>
</cp:coreProperties>
</file>